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18970370"/>
        <w:docPartObj>
          <w:docPartGallery w:val="Cover Pages"/>
          <w:docPartUnique/>
        </w:docPartObj>
      </w:sdtPr>
      <w:sdtEndPr>
        <w:rPr>
          <w:sz w:val="26"/>
          <w:szCs w:val="26"/>
        </w:rPr>
      </w:sdtEndPr>
      <w:sdtContent>
        <w:p w14:paraId="0F0D2238" w14:textId="010A1A5E" w:rsidR="0041042D" w:rsidRDefault="0041042D">
          <w:r>
            <w:rPr>
              <w:noProof/>
            </w:rPr>
            <mc:AlternateContent>
              <mc:Choice Requires="wpg">
                <w:drawing>
                  <wp:anchor distT="0" distB="0" distL="114300" distR="114300" simplePos="0" relativeHeight="251662336"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A2E7310"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7"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439217" w14:textId="35A65A85" w:rsidR="0041042D" w:rsidRDefault="0041042D">
                                <w:pPr>
                                  <w:pStyle w:val="NoSpacing"/>
                                  <w:jc w:val="right"/>
                                  <w:rPr>
                                    <w:color w:val="595959" w:themeColor="text1" w:themeTint="A6"/>
                                    <w:sz w:val="28"/>
                                    <w:szCs w:val="28"/>
                                  </w:rPr>
                                </w:pPr>
                              </w:p>
                              <w:p w14:paraId="294850A7" w14:textId="79EE7C04" w:rsidR="0041042D" w:rsidRDefault="0041042D">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46439217" w14:textId="35A65A85" w:rsidR="0041042D" w:rsidRDefault="0041042D">
                          <w:pPr>
                            <w:pStyle w:val="NoSpacing"/>
                            <w:jc w:val="right"/>
                            <w:rPr>
                              <w:color w:val="595959" w:themeColor="text1" w:themeTint="A6"/>
                              <w:sz w:val="28"/>
                              <w:szCs w:val="28"/>
                            </w:rPr>
                          </w:pPr>
                        </w:p>
                        <w:p w14:paraId="294850A7" w14:textId="79EE7C04" w:rsidR="0041042D" w:rsidRDefault="0041042D">
                          <w:pPr>
                            <w:pStyle w:val="NoSpacing"/>
                            <w:jc w:val="right"/>
                            <w:rPr>
                              <w:color w:val="595959" w:themeColor="text1" w:themeTint="A6"/>
                              <w:sz w:val="18"/>
                              <w:szCs w:val="18"/>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6D38FDA9"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82610">
                                      <w:rPr>
                                        <w:caps/>
                                        <w:color w:val="4472C4" w:themeColor="accent1"/>
                                        <w:sz w:val="64"/>
                                        <w:szCs w:val="64"/>
                                      </w:rPr>
                                      <w:t>PowER BI – KPI</w:t>
                                    </w:r>
                                    <w:r w:rsidR="00C811DD">
                                      <w:rPr>
                                        <w:caps/>
                                        <w:color w:val="4472C4" w:themeColor="accent1"/>
                                        <w:sz w:val="64"/>
                                        <w:szCs w:val="64"/>
                                      </w:rPr>
                                      <w:t xml:space="preserve"> PROCESS</w:t>
                                    </w:r>
                                    <w:r w:rsidR="00E82610">
                                      <w:rPr>
                                        <w:caps/>
                                        <w:color w:val="4472C4" w:themeColor="accent1"/>
                                        <w:sz w:val="64"/>
                                        <w:szCs w:val="64"/>
                                      </w:rPr>
                                      <w:t xml:space="preserve">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3AEDDA5" w:rsidR="0041042D" w:rsidRDefault="00F111AB">
                                    <w:pPr>
                                      <w:jc w:val="right"/>
                                      <w:rPr>
                                        <w:smallCaps/>
                                        <w:color w:val="404040" w:themeColor="text1" w:themeTint="BF"/>
                                        <w:sz w:val="36"/>
                                        <w:szCs w:val="36"/>
                                      </w:rPr>
                                    </w:pPr>
                                    <w:r>
                                      <w:rPr>
                                        <w:color w:val="404040" w:themeColor="text1" w:themeTint="BF"/>
                                        <w:sz w:val="36"/>
                                        <w:szCs w:val="36"/>
                                      </w:rPr>
                                      <w:t>Project Proposa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6D38FDA9"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82610">
                                <w:rPr>
                                  <w:caps/>
                                  <w:color w:val="4472C4" w:themeColor="accent1"/>
                                  <w:sz w:val="64"/>
                                  <w:szCs w:val="64"/>
                                </w:rPr>
                                <w:t>PowER BI – KPI</w:t>
                              </w:r>
                              <w:r w:rsidR="00C811DD">
                                <w:rPr>
                                  <w:caps/>
                                  <w:color w:val="4472C4" w:themeColor="accent1"/>
                                  <w:sz w:val="64"/>
                                  <w:szCs w:val="64"/>
                                </w:rPr>
                                <w:t xml:space="preserve"> PROCESS</w:t>
                              </w:r>
                              <w:r w:rsidR="00E82610">
                                <w:rPr>
                                  <w:caps/>
                                  <w:color w:val="4472C4" w:themeColor="accent1"/>
                                  <w:sz w:val="64"/>
                                  <w:szCs w:val="64"/>
                                </w:rPr>
                                <w:t xml:space="preserve">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3AEDDA5" w:rsidR="0041042D" w:rsidRDefault="00F111AB">
                              <w:pPr>
                                <w:jc w:val="right"/>
                                <w:rPr>
                                  <w:smallCaps/>
                                  <w:color w:val="404040" w:themeColor="text1" w:themeTint="BF"/>
                                  <w:sz w:val="36"/>
                                  <w:szCs w:val="36"/>
                                </w:rPr>
                              </w:pPr>
                              <w:r>
                                <w:rPr>
                                  <w:color w:val="404040" w:themeColor="text1" w:themeTint="BF"/>
                                  <w:sz w:val="36"/>
                                  <w:szCs w:val="36"/>
                                </w:rPr>
                                <w:t>Project Proposal</w:t>
                              </w:r>
                            </w:p>
                          </w:sdtContent>
                        </w:sdt>
                      </w:txbxContent>
                    </v:textbox>
                    <w10:wrap type="square" anchorx="page" anchory="page"/>
                  </v:shape>
                </w:pict>
              </mc:Fallback>
            </mc:AlternateContent>
          </w:r>
        </w:p>
        <w:p w14:paraId="743F94FD" w14:textId="0897697A" w:rsidR="0041042D" w:rsidRDefault="0041042D">
          <w:pPr>
            <w:rPr>
              <w:rFonts w:asciiTheme="majorHAnsi" w:eastAsiaTheme="majorEastAsia" w:hAnsiTheme="majorHAnsi" w:cstheme="majorBidi"/>
              <w:color w:val="2F5496" w:themeColor="accent1" w:themeShade="BF"/>
              <w:sz w:val="26"/>
              <w:szCs w:val="26"/>
            </w:rPr>
          </w:pPr>
          <w:r>
            <w:rPr>
              <w:sz w:val="26"/>
              <w:szCs w:val="26"/>
            </w:rPr>
            <w:br w:type="page"/>
          </w:r>
        </w:p>
      </w:sdtContent>
    </w:sdt>
    <w:p w14:paraId="58B7C547" w14:textId="77777777" w:rsidR="00445B42" w:rsidRDefault="00445B42" w:rsidP="00445B42">
      <w:pPr>
        <w:pStyle w:val="Heading2"/>
      </w:pPr>
      <w:r>
        <w:lastRenderedPageBreak/>
        <w:t>Project Type</w:t>
      </w:r>
    </w:p>
    <w:p w14:paraId="1D181F6B" w14:textId="34FCD1FF" w:rsidR="00445B42" w:rsidRDefault="00445B42" w:rsidP="0037213D">
      <w:pPr>
        <w:jc w:val="both"/>
      </w:pPr>
      <w:r>
        <w:t xml:space="preserve">This </w:t>
      </w:r>
      <w:r w:rsidR="0037213D">
        <w:t>is</w:t>
      </w:r>
      <w:r>
        <w:t xml:space="preserve"> a </w:t>
      </w:r>
      <w:r w:rsidR="00510887">
        <w:t>work-based</w:t>
      </w:r>
      <w:r>
        <w:t xml:space="preserve"> project, where I will be learning new skills in the Microsoft Power BI platform utilising the knowledge acquired from the course modules. The goal of the project to implement/improve one or several business process which will lead to time saving efficiencies and better overview of the current situation in the business. The internal company mentor will be the Chief Financial Officer. This also means that I will be allowed to spend time on this as part of my day-to-day work</w:t>
      </w:r>
    </w:p>
    <w:p w14:paraId="4F0757DB" w14:textId="2B4A6A5C" w:rsidR="00066DF4" w:rsidRDefault="00066DF4" w:rsidP="0037213D">
      <w:pPr>
        <w:jc w:val="both"/>
      </w:pPr>
      <w:r w:rsidRPr="00B36687">
        <w:rPr>
          <w:rStyle w:val="Heading3Char"/>
        </w:rPr>
        <w:t>Technologies:</w:t>
      </w:r>
      <w:r w:rsidR="00F93D15">
        <w:t xml:space="preserve"> </w:t>
      </w:r>
      <w:r w:rsidR="00430DC5" w:rsidRPr="00430DC5">
        <w:t>Office365, S</w:t>
      </w:r>
      <w:r w:rsidR="00430DC5">
        <w:t>h</w:t>
      </w:r>
      <w:r w:rsidR="00430DC5" w:rsidRPr="00430DC5">
        <w:t>are</w:t>
      </w:r>
      <w:r w:rsidR="00430DC5">
        <w:t>P</w:t>
      </w:r>
      <w:r w:rsidR="00430DC5" w:rsidRPr="00430DC5">
        <w:t>oint</w:t>
      </w:r>
      <w:r w:rsidR="00430DC5">
        <w:t xml:space="preserve">, </w:t>
      </w:r>
      <w:r w:rsidR="00430DC5" w:rsidRPr="00430DC5">
        <w:t>Microsoft Power Platform</w:t>
      </w:r>
    </w:p>
    <w:p w14:paraId="20A68D35" w14:textId="5D682F69" w:rsidR="00496CDC" w:rsidRDefault="00066DF4" w:rsidP="00B36687">
      <w:r w:rsidRPr="00B36687">
        <w:rPr>
          <w:rStyle w:val="Heading3Char"/>
        </w:rPr>
        <w:t>Tools:</w:t>
      </w:r>
      <w:r>
        <w:t xml:space="preserve"> </w:t>
      </w:r>
      <w:r w:rsidR="00B36687">
        <w:t>Power BI Desktop, Power BI Data Gateway, Power BI Report Server</w:t>
      </w:r>
      <w:r w:rsidR="00205542">
        <w:t>,</w:t>
      </w:r>
      <w:r w:rsidR="00205542" w:rsidRPr="00205542">
        <w:t xml:space="preserve"> </w:t>
      </w:r>
      <w:r w:rsidR="00205542" w:rsidRPr="00205542">
        <w:t>M language and DAX (Data Analysis Expression)</w:t>
      </w:r>
    </w:p>
    <w:p w14:paraId="505E843C" w14:textId="5BD93F66" w:rsidR="0006235F" w:rsidRDefault="0006235F" w:rsidP="00B751DD">
      <w:pPr>
        <w:jc w:val="both"/>
      </w:pPr>
    </w:p>
    <w:p w14:paraId="261296A3" w14:textId="77777777" w:rsidR="0034191F" w:rsidRDefault="0034191F" w:rsidP="00B751DD">
      <w:pPr>
        <w:pStyle w:val="Heading2"/>
        <w:jc w:val="both"/>
      </w:pPr>
      <w:r>
        <w:t>What is the problem.</w:t>
      </w:r>
    </w:p>
    <w:p w14:paraId="3229B9F7" w14:textId="24828B44" w:rsidR="0034191F" w:rsidRDefault="0084576C" w:rsidP="00B751DD">
      <w:pPr>
        <w:jc w:val="both"/>
      </w:pPr>
      <w:r>
        <w:t xml:space="preserve">Mainline Group </w:t>
      </w:r>
      <w:r w:rsidR="0034191F">
        <w:t xml:space="preserve">is looking </w:t>
      </w:r>
      <w:r w:rsidR="008F2D4A">
        <w:t xml:space="preserve">to </w:t>
      </w:r>
      <w:r w:rsidR="0034191F">
        <w:t xml:space="preserve">display KPI </w:t>
      </w:r>
      <w:r w:rsidR="0098379D">
        <w:t>information</w:t>
      </w:r>
      <w:r w:rsidR="0034191F">
        <w:t xml:space="preserve"> from various data sources on a</w:t>
      </w:r>
      <w:r w:rsidR="0098379D">
        <w:t xml:space="preserve"> Power BI</w:t>
      </w:r>
      <w:r w:rsidR="0034191F">
        <w:t xml:space="preserve"> dashboard</w:t>
      </w:r>
      <w:r w:rsidR="00437E9A">
        <w:t xml:space="preserve"> to departmental stakeholders and leadership team.</w:t>
      </w:r>
    </w:p>
    <w:p w14:paraId="1ADAED95" w14:textId="77777777" w:rsidR="0034191F" w:rsidRDefault="0034191F" w:rsidP="00B751DD">
      <w:pPr>
        <w:jc w:val="both"/>
      </w:pPr>
    </w:p>
    <w:p w14:paraId="2D7BE2D2" w14:textId="7FEFE2AE" w:rsidR="004B11CC" w:rsidRDefault="00865A04" w:rsidP="00B751DD">
      <w:pPr>
        <w:pStyle w:val="Heading2"/>
        <w:jc w:val="both"/>
        <w:rPr>
          <w:rStyle w:val="Heading2Char"/>
        </w:rPr>
      </w:pPr>
      <w:r>
        <w:rPr>
          <w:rStyle w:val="Heading2Char"/>
        </w:rPr>
        <w:t>Background</w:t>
      </w:r>
    </w:p>
    <w:p w14:paraId="0EA11BC7" w14:textId="2A6C5762" w:rsidR="00865A04" w:rsidRDefault="00A3508E" w:rsidP="00B751DD">
      <w:pPr>
        <w:jc w:val="both"/>
      </w:pPr>
      <w:r>
        <w:t xml:space="preserve">Mainline Group has </w:t>
      </w:r>
      <w:r w:rsidR="0098379D">
        <w:t>several</w:t>
      </w:r>
      <w:r>
        <w:t xml:space="preserve"> </w:t>
      </w:r>
      <w:r w:rsidR="00067762">
        <w:t xml:space="preserve">systems that </w:t>
      </w:r>
      <w:r w:rsidR="00865A04">
        <w:t xml:space="preserve">holds </w:t>
      </w:r>
      <w:r w:rsidR="00A5497F">
        <w:t xml:space="preserve">business </w:t>
      </w:r>
      <w:r w:rsidR="00865A04">
        <w:t>information</w:t>
      </w:r>
      <w:r w:rsidR="00A5497F">
        <w:t xml:space="preserve">. </w:t>
      </w:r>
      <w:r w:rsidR="00865A04">
        <w:t xml:space="preserve"> </w:t>
      </w:r>
      <w:r w:rsidR="00A5497F">
        <w:t>F</w:t>
      </w:r>
      <w:r w:rsidR="0050155D">
        <w:t>inance</w:t>
      </w:r>
      <w:r w:rsidR="00213FD8">
        <w:t>, Health and Safety</w:t>
      </w:r>
      <w:r w:rsidR="0050155D">
        <w:t xml:space="preserve"> and </w:t>
      </w:r>
      <w:r w:rsidR="00213FD8">
        <w:t>O</w:t>
      </w:r>
      <w:r w:rsidR="0050155D">
        <w:t>perations staff</w:t>
      </w:r>
      <w:r w:rsidR="00E02F2D">
        <w:t xml:space="preserve"> query this data on a regular basis to produce </w:t>
      </w:r>
      <w:r w:rsidR="004042D2">
        <w:t>business performance reports and to generate KPI</w:t>
      </w:r>
      <w:r w:rsidR="00970B22">
        <w:t xml:space="preserve"> (Key Performance Indicators)</w:t>
      </w:r>
      <w:r w:rsidR="00213FD8">
        <w:t xml:space="preserve"> metrics</w:t>
      </w:r>
      <w:r w:rsidR="004042D2">
        <w:t xml:space="preserve"> for the differe</w:t>
      </w:r>
      <w:r w:rsidR="00970B22">
        <w:t>nt departments.</w:t>
      </w:r>
      <w:r w:rsidR="005F604F">
        <w:t xml:space="preserve"> The reports are generated on a weekly or monthly basis but there are also </w:t>
      </w:r>
      <w:r w:rsidR="00670B58">
        <w:t>ad hoc</w:t>
      </w:r>
      <w:r w:rsidR="005F604F">
        <w:t xml:space="preserve"> reports.</w:t>
      </w:r>
      <w:r w:rsidR="00970B22">
        <w:t xml:space="preserve"> </w:t>
      </w:r>
      <w:r w:rsidR="0050155D">
        <w:t xml:space="preserve"> </w:t>
      </w:r>
    </w:p>
    <w:p w14:paraId="482701CE" w14:textId="05D0226D" w:rsidR="00B057FC" w:rsidRDefault="00B057FC" w:rsidP="00B751DD">
      <w:pPr>
        <w:jc w:val="both"/>
      </w:pPr>
      <w:r>
        <w:t>The current systems in use are:</w:t>
      </w:r>
    </w:p>
    <w:tbl>
      <w:tblPr>
        <w:tblW w:w="9062" w:type="dxa"/>
        <w:tblLook w:val="04A0" w:firstRow="1" w:lastRow="0" w:firstColumn="1" w:lastColumn="0" w:noHBand="0" w:noVBand="1"/>
      </w:tblPr>
      <w:tblGrid>
        <w:gridCol w:w="1886"/>
        <w:gridCol w:w="3182"/>
        <w:gridCol w:w="1655"/>
        <w:gridCol w:w="933"/>
        <w:gridCol w:w="1406"/>
      </w:tblGrid>
      <w:tr w:rsidR="00770FEB" w:rsidRPr="00352176" w14:paraId="65D49C2B" w14:textId="77777777" w:rsidTr="002D51F0">
        <w:trPr>
          <w:trHeight w:val="300"/>
        </w:trPr>
        <w:tc>
          <w:tcPr>
            <w:tcW w:w="1893"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79086661"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System</w:t>
            </w:r>
          </w:p>
        </w:tc>
        <w:tc>
          <w:tcPr>
            <w:tcW w:w="3200" w:type="dxa"/>
            <w:tcBorders>
              <w:top w:val="single" w:sz="8" w:space="0" w:color="auto"/>
              <w:left w:val="nil"/>
              <w:bottom w:val="single" w:sz="8" w:space="0" w:color="auto"/>
              <w:right w:val="single" w:sz="4" w:space="0" w:color="auto"/>
            </w:tcBorders>
            <w:shd w:val="clear" w:color="auto" w:fill="auto"/>
            <w:vAlign w:val="center"/>
            <w:hideMark/>
          </w:tcPr>
          <w:p w14:paraId="524CA18E"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Function</w:t>
            </w:r>
          </w:p>
        </w:tc>
        <w:tc>
          <w:tcPr>
            <w:tcW w:w="1662" w:type="dxa"/>
            <w:tcBorders>
              <w:top w:val="single" w:sz="8" w:space="0" w:color="auto"/>
              <w:left w:val="nil"/>
              <w:bottom w:val="single" w:sz="8" w:space="0" w:color="auto"/>
              <w:right w:val="single" w:sz="4" w:space="0" w:color="auto"/>
            </w:tcBorders>
            <w:shd w:val="clear" w:color="auto" w:fill="auto"/>
            <w:vAlign w:val="center"/>
            <w:hideMark/>
          </w:tcPr>
          <w:p w14:paraId="60DEAA69"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Location</w:t>
            </w:r>
          </w:p>
        </w:tc>
        <w:tc>
          <w:tcPr>
            <w:tcW w:w="936" w:type="dxa"/>
            <w:tcBorders>
              <w:top w:val="single" w:sz="8" w:space="0" w:color="auto"/>
              <w:left w:val="nil"/>
              <w:bottom w:val="single" w:sz="8" w:space="0" w:color="auto"/>
              <w:right w:val="single" w:sz="4" w:space="0" w:color="auto"/>
            </w:tcBorders>
            <w:shd w:val="clear" w:color="auto" w:fill="auto"/>
            <w:vAlign w:val="center"/>
            <w:hideMark/>
          </w:tcPr>
          <w:p w14:paraId="593C7893"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Has API</w:t>
            </w:r>
          </w:p>
        </w:tc>
        <w:tc>
          <w:tcPr>
            <w:tcW w:w="1371" w:type="dxa"/>
            <w:tcBorders>
              <w:top w:val="single" w:sz="8" w:space="0" w:color="auto"/>
              <w:left w:val="nil"/>
              <w:bottom w:val="single" w:sz="8" w:space="0" w:color="auto"/>
              <w:right w:val="single" w:sz="8" w:space="0" w:color="auto"/>
            </w:tcBorders>
            <w:shd w:val="clear" w:color="auto" w:fill="auto"/>
            <w:vAlign w:val="center"/>
            <w:hideMark/>
          </w:tcPr>
          <w:p w14:paraId="7FEA97F5"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Users</w:t>
            </w:r>
          </w:p>
        </w:tc>
      </w:tr>
      <w:tr w:rsidR="00770FEB" w:rsidRPr="00352176" w14:paraId="77B133F6" w14:textId="77777777" w:rsidTr="002D51F0">
        <w:trPr>
          <w:trHeight w:val="576"/>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28781BBA"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Fieldview</w:t>
            </w:r>
          </w:p>
        </w:tc>
        <w:tc>
          <w:tcPr>
            <w:tcW w:w="3200" w:type="dxa"/>
            <w:tcBorders>
              <w:top w:val="nil"/>
              <w:left w:val="nil"/>
              <w:bottom w:val="single" w:sz="4" w:space="0" w:color="auto"/>
              <w:right w:val="single" w:sz="4" w:space="0" w:color="auto"/>
            </w:tcBorders>
            <w:shd w:val="clear" w:color="auto" w:fill="auto"/>
            <w:vAlign w:val="center"/>
            <w:hideMark/>
          </w:tcPr>
          <w:p w14:paraId="22CC7CF3"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Record QA/QC/Admin forms and Timesheet for site staff</w:t>
            </w:r>
          </w:p>
        </w:tc>
        <w:tc>
          <w:tcPr>
            <w:tcW w:w="1662" w:type="dxa"/>
            <w:tcBorders>
              <w:top w:val="nil"/>
              <w:left w:val="nil"/>
              <w:bottom w:val="single" w:sz="4" w:space="0" w:color="auto"/>
              <w:right w:val="single" w:sz="4" w:space="0" w:color="auto"/>
            </w:tcBorders>
            <w:shd w:val="clear" w:color="auto" w:fill="auto"/>
            <w:vAlign w:val="center"/>
            <w:hideMark/>
          </w:tcPr>
          <w:p w14:paraId="19E2299B"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6" w:type="dxa"/>
            <w:tcBorders>
              <w:top w:val="nil"/>
              <w:left w:val="nil"/>
              <w:bottom w:val="single" w:sz="4" w:space="0" w:color="auto"/>
              <w:right w:val="single" w:sz="4" w:space="0" w:color="auto"/>
            </w:tcBorders>
            <w:shd w:val="clear" w:color="auto" w:fill="auto"/>
            <w:vAlign w:val="center"/>
            <w:hideMark/>
          </w:tcPr>
          <w:p w14:paraId="1462E30C"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 - JSON</w:t>
            </w:r>
          </w:p>
        </w:tc>
        <w:tc>
          <w:tcPr>
            <w:tcW w:w="1371" w:type="dxa"/>
            <w:tcBorders>
              <w:top w:val="nil"/>
              <w:left w:val="nil"/>
              <w:bottom w:val="single" w:sz="4" w:space="0" w:color="auto"/>
              <w:right w:val="single" w:sz="8" w:space="0" w:color="auto"/>
            </w:tcBorders>
            <w:shd w:val="clear" w:color="auto" w:fill="auto"/>
            <w:vAlign w:val="center"/>
            <w:hideMark/>
          </w:tcPr>
          <w:p w14:paraId="30ACFEA1" w14:textId="773154B7" w:rsidR="00352176" w:rsidRPr="00352176" w:rsidRDefault="00C91450" w:rsidP="00B751DD">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On-</w:t>
            </w:r>
            <w:r w:rsidR="00352176" w:rsidRPr="00352176">
              <w:rPr>
                <w:rFonts w:ascii="Calibri" w:eastAsia="Times New Roman" w:hAnsi="Calibri" w:cs="Calibri"/>
                <w:color w:val="000000"/>
                <w:lang w:eastAsia="en-IE"/>
              </w:rPr>
              <w:t>Site Staff / Operations</w:t>
            </w:r>
          </w:p>
        </w:tc>
      </w:tr>
      <w:tr w:rsidR="00770FEB" w:rsidRPr="00352176" w14:paraId="6E4E6E33" w14:textId="77777777" w:rsidTr="002D51F0">
        <w:trPr>
          <w:trHeight w:val="288"/>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64235D86" w14:textId="6D7796F0" w:rsidR="00352176" w:rsidRPr="00352176" w:rsidRDefault="00CB16B5"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Smartsheet</w:t>
            </w:r>
          </w:p>
        </w:tc>
        <w:tc>
          <w:tcPr>
            <w:tcW w:w="3200" w:type="dxa"/>
            <w:tcBorders>
              <w:top w:val="nil"/>
              <w:left w:val="nil"/>
              <w:bottom w:val="single" w:sz="4" w:space="0" w:color="auto"/>
              <w:right w:val="single" w:sz="4" w:space="0" w:color="auto"/>
            </w:tcBorders>
            <w:shd w:val="clear" w:color="auto" w:fill="auto"/>
            <w:vAlign w:val="center"/>
            <w:hideMark/>
          </w:tcPr>
          <w:p w14:paraId="3BC7D2F1"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Record timesheets for Salaried Staff</w:t>
            </w:r>
          </w:p>
        </w:tc>
        <w:tc>
          <w:tcPr>
            <w:tcW w:w="1662" w:type="dxa"/>
            <w:tcBorders>
              <w:top w:val="nil"/>
              <w:left w:val="nil"/>
              <w:bottom w:val="single" w:sz="4" w:space="0" w:color="auto"/>
              <w:right w:val="single" w:sz="4" w:space="0" w:color="auto"/>
            </w:tcBorders>
            <w:shd w:val="clear" w:color="auto" w:fill="auto"/>
            <w:vAlign w:val="center"/>
            <w:hideMark/>
          </w:tcPr>
          <w:p w14:paraId="7BF44BA7"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6" w:type="dxa"/>
            <w:tcBorders>
              <w:top w:val="nil"/>
              <w:left w:val="nil"/>
              <w:bottom w:val="single" w:sz="4" w:space="0" w:color="auto"/>
              <w:right w:val="single" w:sz="4" w:space="0" w:color="auto"/>
            </w:tcBorders>
            <w:shd w:val="clear" w:color="auto" w:fill="auto"/>
            <w:vAlign w:val="center"/>
            <w:hideMark/>
          </w:tcPr>
          <w:p w14:paraId="66073948"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371" w:type="dxa"/>
            <w:tcBorders>
              <w:top w:val="nil"/>
              <w:left w:val="nil"/>
              <w:bottom w:val="single" w:sz="4" w:space="0" w:color="auto"/>
              <w:right w:val="single" w:sz="8" w:space="0" w:color="auto"/>
            </w:tcBorders>
            <w:shd w:val="clear" w:color="auto" w:fill="auto"/>
            <w:vAlign w:val="center"/>
            <w:hideMark/>
          </w:tcPr>
          <w:p w14:paraId="3E2D637C" w14:textId="22A28D4D" w:rsidR="00352176" w:rsidRPr="00352176" w:rsidRDefault="00770FEB" w:rsidP="00B751DD">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 xml:space="preserve">All management </w:t>
            </w:r>
            <w:r w:rsidR="00C91450">
              <w:rPr>
                <w:rFonts w:ascii="Calibri" w:eastAsia="Times New Roman" w:hAnsi="Calibri" w:cs="Calibri"/>
                <w:color w:val="000000"/>
                <w:lang w:eastAsia="en-IE"/>
              </w:rPr>
              <w:t>&amp;</w:t>
            </w:r>
            <w:r>
              <w:rPr>
                <w:rFonts w:ascii="Calibri" w:eastAsia="Times New Roman" w:hAnsi="Calibri" w:cs="Calibri"/>
                <w:color w:val="000000"/>
                <w:lang w:eastAsia="en-IE"/>
              </w:rPr>
              <w:t xml:space="preserve"> admin staff</w:t>
            </w:r>
          </w:p>
        </w:tc>
      </w:tr>
      <w:tr w:rsidR="00770FEB" w:rsidRPr="00352176" w14:paraId="5BD29413" w14:textId="77777777" w:rsidTr="002D51F0">
        <w:trPr>
          <w:trHeight w:val="288"/>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51E698C8"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Coins</w:t>
            </w:r>
          </w:p>
        </w:tc>
        <w:tc>
          <w:tcPr>
            <w:tcW w:w="3200" w:type="dxa"/>
            <w:tcBorders>
              <w:top w:val="nil"/>
              <w:left w:val="nil"/>
              <w:bottom w:val="single" w:sz="4" w:space="0" w:color="auto"/>
              <w:right w:val="single" w:sz="4" w:space="0" w:color="auto"/>
            </w:tcBorders>
            <w:shd w:val="clear" w:color="auto" w:fill="auto"/>
            <w:vAlign w:val="center"/>
            <w:hideMark/>
          </w:tcPr>
          <w:p w14:paraId="16800D0C" w14:textId="66D889A0"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ERP System</w:t>
            </w:r>
            <w:r w:rsidR="008D2A0C">
              <w:rPr>
                <w:rFonts w:ascii="Calibri" w:eastAsia="Times New Roman" w:hAnsi="Calibri" w:cs="Calibri"/>
                <w:color w:val="000000"/>
                <w:lang w:eastAsia="en-IE"/>
              </w:rPr>
              <w:t xml:space="preserve"> / Purchase orders, Contract Value</w:t>
            </w:r>
            <w:r w:rsidR="00E31BC4">
              <w:rPr>
                <w:rFonts w:ascii="Calibri" w:eastAsia="Times New Roman" w:hAnsi="Calibri" w:cs="Calibri"/>
                <w:color w:val="000000"/>
                <w:lang w:eastAsia="en-IE"/>
              </w:rPr>
              <w:t xml:space="preserve"> Codes</w:t>
            </w:r>
            <w:r w:rsidR="008D2A0C">
              <w:rPr>
                <w:rFonts w:ascii="Calibri" w:eastAsia="Times New Roman" w:hAnsi="Calibri" w:cs="Calibri"/>
                <w:color w:val="000000"/>
                <w:lang w:eastAsia="en-IE"/>
              </w:rPr>
              <w:t xml:space="preserve"> </w:t>
            </w:r>
            <w:r w:rsidR="00E31BC4">
              <w:rPr>
                <w:rFonts w:ascii="Calibri" w:eastAsia="Times New Roman" w:hAnsi="Calibri" w:cs="Calibri"/>
                <w:color w:val="000000"/>
                <w:lang w:eastAsia="en-IE"/>
              </w:rPr>
              <w:t>/</w:t>
            </w:r>
            <w:r w:rsidR="008D2A0C">
              <w:rPr>
                <w:rFonts w:ascii="Calibri" w:eastAsia="Times New Roman" w:hAnsi="Calibri" w:cs="Calibri"/>
                <w:color w:val="000000"/>
                <w:lang w:eastAsia="en-IE"/>
              </w:rPr>
              <w:t xml:space="preserve"> Salaries etc</w:t>
            </w:r>
          </w:p>
        </w:tc>
        <w:tc>
          <w:tcPr>
            <w:tcW w:w="1662" w:type="dxa"/>
            <w:tcBorders>
              <w:top w:val="nil"/>
              <w:left w:val="nil"/>
              <w:bottom w:val="single" w:sz="4" w:space="0" w:color="auto"/>
              <w:right w:val="single" w:sz="4" w:space="0" w:color="auto"/>
            </w:tcBorders>
            <w:shd w:val="clear" w:color="auto" w:fill="auto"/>
            <w:vAlign w:val="center"/>
            <w:hideMark/>
          </w:tcPr>
          <w:p w14:paraId="49813769"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6" w:type="dxa"/>
            <w:tcBorders>
              <w:top w:val="nil"/>
              <w:left w:val="nil"/>
              <w:bottom w:val="single" w:sz="4" w:space="0" w:color="auto"/>
              <w:right w:val="single" w:sz="4" w:space="0" w:color="auto"/>
            </w:tcBorders>
            <w:shd w:val="clear" w:color="auto" w:fill="auto"/>
            <w:vAlign w:val="center"/>
            <w:hideMark/>
          </w:tcPr>
          <w:p w14:paraId="7D379DDE"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371" w:type="dxa"/>
            <w:tcBorders>
              <w:top w:val="nil"/>
              <w:left w:val="nil"/>
              <w:bottom w:val="single" w:sz="4" w:space="0" w:color="auto"/>
              <w:right w:val="single" w:sz="8" w:space="0" w:color="auto"/>
            </w:tcBorders>
            <w:shd w:val="clear" w:color="auto" w:fill="auto"/>
            <w:vAlign w:val="center"/>
            <w:hideMark/>
          </w:tcPr>
          <w:p w14:paraId="59B04EF9" w14:textId="270F6D32"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Finance / Commercial</w:t>
            </w:r>
            <w:r w:rsidR="008D2A0C">
              <w:rPr>
                <w:rFonts w:ascii="Calibri" w:eastAsia="Times New Roman" w:hAnsi="Calibri" w:cs="Calibri"/>
                <w:color w:val="000000"/>
                <w:lang w:eastAsia="en-IE"/>
              </w:rPr>
              <w:t xml:space="preserve"> / Operations</w:t>
            </w:r>
          </w:p>
        </w:tc>
      </w:tr>
      <w:tr w:rsidR="00770FEB" w:rsidRPr="00352176" w14:paraId="50817898" w14:textId="77777777" w:rsidTr="002D51F0">
        <w:trPr>
          <w:trHeight w:val="288"/>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38879324"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Pipedrive</w:t>
            </w:r>
          </w:p>
        </w:tc>
        <w:tc>
          <w:tcPr>
            <w:tcW w:w="3200" w:type="dxa"/>
            <w:tcBorders>
              <w:top w:val="nil"/>
              <w:left w:val="nil"/>
              <w:bottom w:val="single" w:sz="4" w:space="0" w:color="auto"/>
              <w:right w:val="single" w:sz="4" w:space="0" w:color="auto"/>
            </w:tcBorders>
            <w:shd w:val="clear" w:color="auto" w:fill="auto"/>
            <w:vAlign w:val="center"/>
            <w:hideMark/>
          </w:tcPr>
          <w:p w14:paraId="442497AE" w14:textId="18BF4293"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 xml:space="preserve">Business </w:t>
            </w:r>
            <w:r w:rsidR="00E31BC4">
              <w:rPr>
                <w:rFonts w:ascii="Calibri" w:eastAsia="Times New Roman" w:hAnsi="Calibri" w:cs="Calibri"/>
                <w:color w:val="000000"/>
                <w:lang w:eastAsia="en-IE"/>
              </w:rPr>
              <w:t xml:space="preserve">Development </w:t>
            </w:r>
            <w:r w:rsidRPr="00352176">
              <w:rPr>
                <w:rFonts w:ascii="Calibri" w:eastAsia="Times New Roman" w:hAnsi="Calibri" w:cs="Calibri"/>
                <w:color w:val="000000"/>
                <w:lang w:eastAsia="en-IE"/>
              </w:rPr>
              <w:t>Lead System</w:t>
            </w:r>
          </w:p>
        </w:tc>
        <w:tc>
          <w:tcPr>
            <w:tcW w:w="1662" w:type="dxa"/>
            <w:tcBorders>
              <w:top w:val="nil"/>
              <w:left w:val="nil"/>
              <w:bottom w:val="single" w:sz="4" w:space="0" w:color="auto"/>
              <w:right w:val="single" w:sz="4" w:space="0" w:color="auto"/>
            </w:tcBorders>
            <w:shd w:val="clear" w:color="auto" w:fill="auto"/>
            <w:vAlign w:val="center"/>
            <w:hideMark/>
          </w:tcPr>
          <w:p w14:paraId="4ADBD29D"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6" w:type="dxa"/>
            <w:tcBorders>
              <w:top w:val="nil"/>
              <w:left w:val="nil"/>
              <w:bottom w:val="single" w:sz="4" w:space="0" w:color="auto"/>
              <w:right w:val="single" w:sz="4" w:space="0" w:color="auto"/>
            </w:tcBorders>
            <w:shd w:val="clear" w:color="auto" w:fill="auto"/>
            <w:vAlign w:val="center"/>
            <w:hideMark/>
          </w:tcPr>
          <w:p w14:paraId="6E2BBA28"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371" w:type="dxa"/>
            <w:tcBorders>
              <w:top w:val="nil"/>
              <w:left w:val="nil"/>
              <w:bottom w:val="single" w:sz="4" w:space="0" w:color="auto"/>
              <w:right w:val="single" w:sz="8" w:space="0" w:color="auto"/>
            </w:tcBorders>
            <w:shd w:val="clear" w:color="auto" w:fill="auto"/>
            <w:vAlign w:val="center"/>
            <w:hideMark/>
          </w:tcPr>
          <w:p w14:paraId="1E918AAB"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Business Dev</w:t>
            </w:r>
          </w:p>
        </w:tc>
      </w:tr>
      <w:tr w:rsidR="00770FEB" w:rsidRPr="00352176" w14:paraId="77BEDA5D" w14:textId="77777777" w:rsidTr="002D51F0">
        <w:trPr>
          <w:trHeight w:val="576"/>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11FC3B15"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Trimble Estimating</w:t>
            </w:r>
          </w:p>
        </w:tc>
        <w:tc>
          <w:tcPr>
            <w:tcW w:w="3200" w:type="dxa"/>
            <w:tcBorders>
              <w:top w:val="nil"/>
              <w:left w:val="nil"/>
              <w:bottom w:val="single" w:sz="4" w:space="0" w:color="auto"/>
              <w:right w:val="single" w:sz="4" w:space="0" w:color="auto"/>
            </w:tcBorders>
            <w:shd w:val="clear" w:color="auto" w:fill="auto"/>
            <w:vAlign w:val="center"/>
            <w:hideMark/>
          </w:tcPr>
          <w:p w14:paraId="147362A2" w14:textId="7E12B530" w:rsidR="00352176" w:rsidRPr="00352176" w:rsidRDefault="00E31BC4" w:rsidP="00B751DD">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 xml:space="preserve">Tender Cost </w:t>
            </w:r>
            <w:r w:rsidR="00352176" w:rsidRPr="00352176">
              <w:rPr>
                <w:rFonts w:ascii="Calibri" w:eastAsia="Times New Roman" w:hAnsi="Calibri" w:cs="Calibri"/>
                <w:color w:val="000000"/>
                <w:lang w:eastAsia="en-IE"/>
              </w:rPr>
              <w:t>Estimating system</w:t>
            </w:r>
          </w:p>
        </w:tc>
        <w:tc>
          <w:tcPr>
            <w:tcW w:w="1662" w:type="dxa"/>
            <w:tcBorders>
              <w:top w:val="nil"/>
              <w:left w:val="nil"/>
              <w:bottom w:val="single" w:sz="4" w:space="0" w:color="auto"/>
              <w:right w:val="single" w:sz="4" w:space="0" w:color="auto"/>
            </w:tcBorders>
            <w:shd w:val="clear" w:color="auto" w:fill="auto"/>
            <w:vAlign w:val="center"/>
            <w:hideMark/>
          </w:tcPr>
          <w:p w14:paraId="299B97B3"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Hosted SQL DB</w:t>
            </w:r>
          </w:p>
        </w:tc>
        <w:tc>
          <w:tcPr>
            <w:tcW w:w="936" w:type="dxa"/>
            <w:tcBorders>
              <w:top w:val="nil"/>
              <w:left w:val="nil"/>
              <w:bottom w:val="single" w:sz="4" w:space="0" w:color="auto"/>
              <w:right w:val="single" w:sz="4" w:space="0" w:color="auto"/>
            </w:tcBorders>
            <w:shd w:val="clear" w:color="auto" w:fill="auto"/>
            <w:vAlign w:val="center"/>
            <w:hideMark/>
          </w:tcPr>
          <w:p w14:paraId="5117865E"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No</w:t>
            </w:r>
          </w:p>
        </w:tc>
        <w:tc>
          <w:tcPr>
            <w:tcW w:w="1371" w:type="dxa"/>
            <w:tcBorders>
              <w:top w:val="nil"/>
              <w:left w:val="nil"/>
              <w:bottom w:val="single" w:sz="4" w:space="0" w:color="auto"/>
              <w:right w:val="single" w:sz="8" w:space="0" w:color="auto"/>
            </w:tcBorders>
            <w:shd w:val="clear" w:color="auto" w:fill="auto"/>
            <w:vAlign w:val="center"/>
            <w:hideMark/>
          </w:tcPr>
          <w:p w14:paraId="0E8AA3E9"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 xml:space="preserve">Estimating / </w:t>
            </w:r>
            <w:proofErr w:type="spellStart"/>
            <w:r w:rsidRPr="00352176">
              <w:rPr>
                <w:rFonts w:ascii="Calibri" w:eastAsia="Times New Roman" w:hAnsi="Calibri" w:cs="Calibri"/>
                <w:color w:val="000000"/>
                <w:lang w:eastAsia="en-IE"/>
              </w:rPr>
              <w:t>Commerical</w:t>
            </w:r>
            <w:proofErr w:type="spellEnd"/>
          </w:p>
        </w:tc>
      </w:tr>
      <w:tr w:rsidR="00770FEB" w:rsidRPr="00352176" w14:paraId="06255B97" w14:textId="77777777" w:rsidTr="002D51F0">
        <w:trPr>
          <w:trHeight w:val="288"/>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6FCC0EE1"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HR Locker</w:t>
            </w:r>
          </w:p>
        </w:tc>
        <w:tc>
          <w:tcPr>
            <w:tcW w:w="3200" w:type="dxa"/>
            <w:tcBorders>
              <w:top w:val="nil"/>
              <w:left w:val="nil"/>
              <w:bottom w:val="single" w:sz="4" w:space="0" w:color="auto"/>
              <w:right w:val="single" w:sz="4" w:space="0" w:color="auto"/>
            </w:tcBorders>
            <w:shd w:val="clear" w:color="auto" w:fill="auto"/>
            <w:vAlign w:val="center"/>
            <w:hideMark/>
          </w:tcPr>
          <w:p w14:paraId="0263B990" w14:textId="573845F3"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HR Administration</w:t>
            </w:r>
            <w:r w:rsidR="00E31BC4">
              <w:rPr>
                <w:rFonts w:ascii="Calibri" w:eastAsia="Times New Roman" w:hAnsi="Calibri" w:cs="Calibri"/>
                <w:color w:val="000000"/>
                <w:lang w:eastAsia="en-IE"/>
              </w:rPr>
              <w:t xml:space="preserve">, Leave, </w:t>
            </w:r>
            <w:r w:rsidR="005A3A26">
              <w:rPr>
                <w:rFonts w:ascii="Calibri" w:eastAsia="Times New Roman" w:hAnsi="Calibri" w:cs="Calibri"/>
                <w:color w:val="000000"/>
                <w:lang w:eastAsia="en-IE"/>
              </w:rPr>
              <w:t>CPD</w:t>
            </w:r>
          </w:p>
        </w:tc>
        <w:tc>
          <w:tcPr>
            <w:tcW w:w="1662" w:type="dxa"/>
            <w:tcBorders>
              <w:top w:val="nil"/>
              <w:left w:val="nil"/>
              <w:bottom w:val="single" w:sz="4" w:space="0" w:color="auto"/>
              <w:right w:val="single" w:sz="4" w:space="0" w:color="auto"/>
            </w:tcBorders>
            <w:shd w:val="clear" w:color="auto" w:fill="auto"/>
            <w:vAlign w:val="center"/>
            <w:hideMark/>
          </w:tcPr>
          <w:p w14:paraId="46D28B79"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6" w:type="dxa"/>
            <w:tcBorders>
              <w:top w:val="nil"/>
              <w:left w:val="nil"/>
              <w:bottom w:val="single" w:sz="4" w:space="0" w:color="auto"/>
              <w:right w:val="single" w:sz="4" w:space="0" w:color="auto"/>
            </w:tcBorders>
            <w:shd w:val="clear" w:color="auto" w:fill="auto"/>
            <w:vAlign w:val="center"/>
            <w:hideMark/>
          </w:tcPr>
          <w:p w14:paraId="163D89B6"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371" w:type="dxa"/>
            <w:tcBorders>
              <w:top w:val="nil"/>
              <w:left w:val="nil"/>
              <w:bottom w:val="single" w:sz="4" w:space="0" w:color="auto"/>
              <w:right w:val="single" w:sz="8" w:space="0" w:color="auto"/>
            </w:tcBorders>
            <w:shd w:val="clear" w:color="auto" w:fill="auto"/>
            <w:vAlign w:val="center"/>
            <w:hideMark/>
          </w:tcPr>
          <w:p w14:paraId="51D8D30C"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HR</w:t>
            </w:r>
          </w:p>
        </w:tc>
      </w:tr>
      <w:tr w:rsidR="00770FEB" w:rsidRPr="00352176" w14:paraId="23401FE2" w14:textId="77777777" w:rsidTr="002D51F0">
        <w:trPr>
          <w:trHeight w:val="288"/>
        </w:trPr>
        <w:tc>
          <w:tcPr>
            <w:tcW w:w="1893" w:type="dxa"/>
            <w:tcBorders>
              <w:top w:val="nil"/>
              <w:left w:val="single" w:sz="8" w:space="0" w:color="auto"/>
              <w:bottom w:val="single" w:sz="4" w:space="0" w:color="auto"/>
              <w:right w:val="single" w:sz="4" w:space="0" w:color="auto"/>
            </w:tcBorders>
            <w:shd w:val="clear" w:color="auto" w:fill="auto"/>
            <w:vAlign w:val="center"/>
            <w:hideMark/>
          </w:tcPr>
          <w:p w14:paraId="6237565E" w14:textId="77777777" w:rsidR="00352176" w:rsidRPr="00352176" w:rsidRDefault="00352176"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Office365</w:t>
            </w:r>
          </w:p>
        </w:tc>
        <w:tc>
          <w:tcPr>
            <w:tcW w:w="3200" w:type="dxa"/>
            <w:tcBorders>
              <w:top w:val="nil"/>
              <w:left w:val="nil"/>
              <w:bottom w:val="single" w:sz="4" w:space="0" w:color="auto"/>
              <w:right w:val="single" w:sz="4" w:space="0" w:color="auto"/>
            </w:tcBorders>
            <w:shd w:val="clear" w:color="auto" w:fill="auto"/>
            <w:vAlign w:val="center"/>
            <w:hideMark/>
          </w:tcPr>
          <w:p w14:paraId="7FF93BEC" w14:textId="23DC04FC" w:rsidR="00352176" w:rsidRPr="00352176" w:rsidRDefault="00CB16B5" w:rsidP="00B751DD">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SharePoint</w:t>
            </w:r>
            <w:r w:rsidR="005A3A26">
              <w:rPr>
                <w:rFonts w:ascii="Calibri" w:eastAsia="Times New Roman" w:hAnsi="Calibri" w:cs="Calibri"/>
                <w:color w:val="000000"/>
                <w:lang w:eastAsia="en-IE"/>
              </w:rPr>
              <w:t xml:space="preserve">, </w:t>
            </w:r>
            <w:r w:rsidR="00352176" w:rsidRPr="00352176">
              <w:rPr>
                <w:rFonts w:ascii="Calibri" w:eastAsia="Times New Roman" w:hAnsi="Calibri" w:cs="Calibri"/>
                <w:color w:val="000000"/>
                <w:lang w:eastAsia="en-IE"/>
              </w:rPr>
              <w:t>Excel, word etc</w:t>
            </w:r>
          </w:p>
        </w:tc>
        <w:tc>
          <w:tcPr>
            <w:tcW w:w="1662" w:type="dxa"/>
            <w:tcBorders>
              <w:top w:val="nil"/>
              <w:left w:val="nil"/>
              <w:bottom w:val="single" w:sz="4" w:space="0" w:color="auto"/>
              <w:right w:val="single" w:sz="4" w:space="0" w:color="auto"/>
            </w:tcBorders>
            <w:shd w:val="clear" w:color="auto" w:fill="auto"/>
            <w:vAlign w:val="center"/>
            <w:hideMark/>
          </w:tcPr>
          <w:p w14:paraId="177CBC88"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MS Cloud</w:t>
            </w:r>
          </w:p>
        </w:tc>
        <w:tc>
          <w:tcPr>
            <w:tcW w:w="936" w:type="dxa"/>
            <w:tcBorders>
              <w:top w:val="nil"/>
              <w:left w:val="nil"/>
              <w:bottom w:val="single" w:sz="4" w:space="0" w:color="auto"/>
              <w:right w:val="single" w:sz="4" w:space="0" w:color="auto"/>
            </w:tcBorders>
            <w:shd w:val="clear" w:color="auto" w:fill="auto"/>
            <w:vAlign w:val="center"/>
            <w:hideMark/>
          </w:tcPr>
          <w:p w14:paraId="2759612F"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371" w:type="dxa"/>
            <w:tcBorders>
              <w:top w:val="nil"/>
              <w:left w:val="nil"/>
              <w:bottom w:val="single" w:sz="4" w:space="0" w:color="auto"/>
              <w:right w:val="single" w:sz="8" w:space="0" w:color="auto"/>
            </w:tcBorders>
            <w:shd w:val="clear" w:color="auto" w:fill="auto"/>
            <w:vAlign w:val="center"/>
            <w:hideMark/>
          </w:tcPr>
          <w:p w14:paraId="2AF20F42"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All</w:t>
            </w:r>
          </w:p>
        </w:tc>
      </w:tr>
      <w:tr w:rsidR="00770FEB" w:rsidRPr="00352176" w14:paraId="08514A08" w14:textId="77777777" w:rsidTr="002D51F0">
        <w:trPr>
          <w:trHeight w:val="300"/>
        </w:trPr>
        <w:tc>
          <w:tcPr>
            <w:tcW w:w="1893" w:type="dxa"/>
            <w:tcBorders>
              <w:top w:val="nil"/>
              <w:left w:val="single" w:sz="8" w:space="0" w:color="auto"/>
              <w:bottom w:val="single" w:sz="8" w:space="0" w:color="auto"/>
              <w:right w:val="single" w:sz="4" w:space="0" w:color="auto"/>
            </w:tcBorders>
            <w:shd w:val="clear" w:color="auto" w:fill="auto"/>
            <w:vAlign w:val="center"/>
            <w:hideMark/>
          </w:tcPr>
          <w:p w14:paraId="6E13F0D3" w14:textId="4DA5B8FE" w:rsidR="00352176" w:rsidRPr="00352176" w:rsidRDefault="00CB16B5" w:rsidP="00B751DD">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Viewpoint</w:t>
            </w:r>
          </w:p>
        </w:tc>
        <w:tc>
          <w:tcPr>
            <w:tcW w:w="3200" w:type="dxa"/>
            <w:tcBorders>
              <w:top w:val="nil"/>
              <w:left w:val="nil"/>
              <w:bottom w:val="single" w:sz="8" w:space="0" w:color="auto"/>
              <w:right w:val="single" w:sz="4" w:space="0" w:color="auto"/>
            </w:tcBorders>
            <w:shd w:val="clear" w:color="auto" w:fill="auto"/>
            <w:vAlign w:val="center"/>
            <w:hideMark/>
          </w:tcPr>
          <w:p w14:paraId="0E0AB2AF" w14:textId="111F936B"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ontract Management System</w:t>
            </w:r>
            <w:r w:rsidR="00CB16B5">
              <w:rPr>
                <w:rFonts w:ascii="Calibri" w:eastAsia="Times New Roman" w:hAnsi="Calibri" w:cs="Calibri"/>
                <w:color w:val="000000"/>
                <w:lang w:eastAsia="en-IE"/>
              </w:rPr>
              <w:t xml:space="preserve"> and design review</w:t>
            </w:r>
          </w:p>
        </w:tc>
        <w:tc>
          <w:tcPr>
            <w:tcW w:w="1662" w:type="dxa"/>
            <w:tcBorders>
              <w:top w:val="nil"/>
              <w:left w:val="nil"/>
              <w:bottom w:val="single" w:sz="8" w:space="0" w:color="auto"/>
              <w:right w:val="single" w:sz="4" w:space="0" w:color="auto"/>
            </w:tcBorders>
            <w:shd w:val="clear" w:color="auto" w:fill="auto"/>
            <w:vAlign w:val="center"/>
            <w:hideMark/>
          </w:tcPr>
          <w:p w14:paraId="4B75A9EE"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6" w:type="dxa"/>
            <w:tcBorders>
              <w:top w:val="nil"/>
              <w:left w:val="nil"/>
              <w:bottom w:val="single" w:sz="8" w:space="0" w:color="auto"/>
              <w:right w:val="single" w:sz="4" w:space="0" w:color="auto"/>
            </w:tcBorders>
            <w:shd w:val="clear" w:color="auto" w:fill="auto"/>
            <w:vAlign w:val="center"/>
            <w:hideMark/>
          </w:tcPr>
          <w:p w14:paraId="7C04FECD"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371" w:type="dxa"/>
            <w:tcBorders>
              <w:top w:val="nil"/>
              <w:left w:val="nil"/>
              <w:bottom w:val="single" w:sz="8" w:space="0" w:color="auto"/>
              <w:right w:val="single" w:sz="8" w:space="0" w:color="auto"/>
            </w:tcBorders>
            <w:shd w:val="clear" w:color="auto" w:fill="auto"/>
            <w:vAlign w:val="center"/>
            <w:hideMark/>
          </w:tcPr>
          <w:p w14:paraId="66AFFB87" w14:textId="77777777" w:rsidR="00352176" w:rsidRPr="00352176" w:rsidRDefault="00352176" w:rsidP="00B751DD">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Operations / Design</w:t>
            </w:r>
          </w:p>
        </w:tc>
      </w:tr>
    </w:tbl>
    <w:p w14:paraId="4F8E8AC2" w14:textId="369C3D0C" w:rsidR="00865A04" w:rsidRDefault="00865A04" w:rsidP="00B751DD">
      <w:pPr>
        <w:jc w:val="both"/>
      </w:pPr>
    </w:p>
    <w:p w14:paraId="55A64CE4" w14:textId="77777777" w:rsidR="00D075EC" w:rsidRDefault="00D075EC" w:rsidP="00B751DD">
      <w:pPr>
        <w:pStyle w:val="Heading2"/>
        <w:jc w:val="both"/>
      </w:pPr>
      <w:r w:rsidRPr="0006235F">
        <w:rPr>
          <w:rStyle w:val="Heading2Char"/>
        </w:rPr>
        <w:t>Current Situation</w:t>
      </w:r>
      <w:r>
        <w:t>.</w:t>
      </w:r>
    </w:p>
    <w:p w14:paraId="67E0B917" w14:textId="5FB32641" w:rsidR="00D075EC" w:rsidRDefault="00D075EC" w:rsidP="00B751DD">
      <w:pPr>
        <w:jc w:val="both"/>
      </w:pPr>
      <w:r>
        <w:t>The company have over the summer of 2022 been revising the KPI process and have in September rolled out a new KPI process where departmental stakeholders fill in excel spreadsheet</w:t>
      </w:r>
      <w:r w:rsidR="00956ED5">
        <w:t xml:space="preserve"> reports</w:t>
      </w:r>
      <w:r>
        <w:t xml:space="preserve"> with</w:t>
      </w:r>
      <w:r w:rsidR="00EB1E10">
        <w:t xml:space="preserve"> </w:t>
      </w:r>
      <w:r w:rsidR="00956ED5">
        <w:lastRenderedPageBreak/>
        <w:t>various</w:t>
      </w:r>
      <w:r>
        <w:t xml:space="preserve"> KPI data. </w:t>
      </w:r>
      <w:r w:rsidR="00EB1E10">
        <w:t>F</w:t>
      </w:r>
      <w:r>
        <w:t xml:space="preserve">or </w:t>
      </w:r>
      <w:r w:rsidR="00956ED5">
        <w:t>example,</w:t>
      </w:r>
      <w:r>
        <w:t xml:space="preserve"> </w:t>
      </w:r>
      <w:r w:rsidR="00956ED5">
        <w:t>hours spent by employee per contract</w:t>
      </w:r>
      <w:r w:rsidR="00001966">
        <w:t xml:space="preserve"> </w:t>
      </w:r>
      <w:r w:rsidR="00E224C5">
        <w:t>and</w:t>
      </w:r>
      <w:r w:rsidR="00001966">
        <w:t xml:space="preserve"> other data </w:t>
      </w:r>
      <w:r>
        <w:t>lik</w:t>
      </w:r>
      <w:r w:rsidR="00902529">
        <w:t>e work site accidents</w:t>
      </w:r>
      <w:r>
        <w:t xml:space="preserve"> </w:t>
      </w:r>
      <w:r w:rsidR="006E3465">
        <w:t>etc.</w:t>
      </w:r>
    </w:p>
    <w:p w14:paraId="3329A7A2" w14:textId="791D8AED" w:rsidR="00D075EC" w:rsidRDefault="00C101A7" w:rsidP="00B751DD">
      <w:pPr>
        <w:jc w:val="both"/>
      </w:pPr>
      <w:r>
        <w:t xml:space="preserve">The company is aware that this is a </w:t>
      </w:r>
      <w:r w:rsidR="00B35355">
        <w:t>time-consuming</w:t>
      </w:r>
      <w:r>
        <w:t xml:space="preserve"> process and w</w:t>
      </w:r>
      <w:r w:rsidR="00D075EC">
        <w:t xml:space="preserve">hen this process is well established the company is looking to </w:t>
      </w:r>
      <w:r w:rsidR="00B35355">
        <w:t>improve the efficiencies in</w:t>
      </w:r>
      <w:r w:rsidR="00D075EC">
        <w:t xml:space="preserve"> this</w:t>
      </w:r>
      <w:r w:rsidR="002D3126">
        <w:t xml:space="preserve"> process. The company has </w:t>
      </w:r>
      <w:r w:rsidR="00B35355">
        <w:t xml:space="preserve">already </w:t>
      </w:r>
      <w:r w:rsidR="002D3126">
        <w:t xml:space="preserve">identified </w:t>
      </w:r>
      <w:r w:rsidR="00CA05E0">
        <w:t xml:space="preserve">that </w:t>
      </w:r>
      <w:r w:rsidR="00D075EC">
        <w:t xml:space="preserve">the Microsoft Power BI platform </w:t>
      </w:r>
      <w:r w:rsidR="00CA05E0">
        <w:t xml:space="preserve">can be a potential tool to use </w:t>
      </w:r>
      <w:r w:rsidR="00D075EC">
        <w:t>to display</w:t>
      </w:r>
      <w:r w:rsidR="00612767">
        <w:t xml:space="preserve"> almost real-time</w:t>
      </w:r>
      <w:r w:rsidR="00D075EC">
        <w:t xml:space="preserve"> dashboard views of the</w:t>
      </w:r>
      <w:r w:rsidR="00612767">
        <w:t xml:space="preserve"> business</w:t>
      </w:r>
      <w:r w:rsidR="00D075EC">
        <w:t xml:space="preserve"> data. </w:t>
      </w:r>
      <w:r w:rsidR="00612767">
        <w:t xml:space="preserve">During 2022 </w:t>
      </w:r>
      <w:r w:rsidR="0072056D">
        <w:t>t</w:t>
      </w:r>
      <w:r w:rsidR="00D075EC">
        <w:t xml:space="preserve">here has been internal talks about </w:t>
      </w:r>
      <w:r w:rsidR="0072056D">
        <w:t xml:space="preserve">identifying and </w:t>
      </w:r>
      <w:r w:rsidR="00D075EC">
        <w:t xml:space="preserve">bringing in external </w:t>
      </w:r>
      <w:r w:rsidR="00682F0E">
        <w:t xml:space="preserve">Power BI </w:t>
      </w:r>
      <w:r w:rsidR="00D075EC">
        <w:t>consultants/developers to do this work</w:t>
      </w:r>
      <w:r w:rsidR="0072056D">
        <w:t xml:space="preserve"> during 2023</w:t>
      </w:r>
      <w:r w:rsidR="005A3A26">
        <w:t>.</w:t>
      </w:r>
    </w:p>
    <w:p w14:paraId="5D4BD1E0" w14:textId="5A493874" w:rsidR="005A3A26" w:rsidRDefault="005A3A26" w:rsidP="00B751DD">
      <w:pPr>
        <w:jc w:val="both"/>
      </w:pPr>
      <w:r>
        <w:t xml:space="preserve">The company has </w:t>
      </w:r>
      <w:r w:rsidR="005E5D01">
        <w:t>fully migrated to SharePoint</w:t>
      </w:r>
      <w:r w:rsidR="00A06B67">
        <w:t xml:space="preserve"> during 2022</w:t>
      </w:r>
      <w:r w:rsidR="005E5D01">
        <w:t xml:space="preserve"> and is using the SharePoint platform as Intranet and repository for </w:t>
      </w:r>
      <w:r w:rsidR="00A06B67">
        <w:t>company data</w:t>
      </w:r>
    </w:p>
    <w:p w14:paraId="2A70EC74" w14:textId="11307AAA" w:rsidR="00CC2EF7" w:rsidRDefault="00CC2EF7" w:rsidP="00CC2EF7">
      <w:pPr>
        <w:pStyle w:val="Heading2"/>
      </w:pPr>
    </w:p>
    <w:p w14:paraId="0BDE818F" w14:textId="700CF62C" w:rsidR="00CC2EF7" w:rsidRDefault="00CC2EF7" w:rsidP="00CC2EF7">
      <w:pPr>
        <w:pStyle w:val="Heading2"/>
      </w:pPr>
      <w:r>
        <w:t>Project Scope</w:t>
      </w:r>
      <w:r w:rsidR="00C944C8">
        <w:t xml:space="preserve"> </w:t>
      </w:r>
    </w:p>
    <w:p w14:paraId="3C4CF18B" w14:textId="77777777" w:rsidR="00CA178B" w:rsidRPr="00CA178B" w:rsidRDefault="00CA178B" w:rsidP="00CA178B"/>
    <w:p w14:paraId="7A8721C7" w14:textId="77777777" w:rsidR="00CA178B" w:rsidRDefault="00CA178B" w:rsidP="00CA178B">
      <w:pPr>
        <w:keepNext/>
      </w:pPr>
      <w:r>
        <w:object w:dxaOrig="15481" w:dyaOrig="8436" w14:anchorId="54269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6pt" o:ole="">
            <v:imagedata r:id="rId8" o:title=""/>
          </v:shape>
          <o:OLEObject Type="Embed" ProgID="Visio.Drawing.15" ShapeID="_x0000_i1025" DrawAspect="Content" ObjectID="_1731759129" r:id="rId9"/>
        </w:object>
      </w:r>
    </w:p>
    <w:p w14:paraId="6EC54666" w14:textId="334A0E60" w:rsidR="00CC2EF7" w:rsidRDefault="00CA178B" w:rsidP="00CA178B">
      <w:pPr>
        <w:pStyle w:val="Caption"/>
        <w:jc w:val="center"/>
      </w:pPr>
      <w:r>
        <w:t xml:space="preserve">Figure </w:t>
      </w:r>
      <w:fldSimple w:instr=" SEQ Figure \* ARABIC ">
        <w:r>
          <w:rPr>
            <w:noProof/>
          </w:rPr>
          <w:t>1</w:t>
        </w:r>
      </w:fldSimple>
      <w:r>
        <w:t xml:space="preserve">: Overview of existing potential databases </w:t>
      </w:r>
      <w:r w:rsidR="006E3465">
        <w:t>available</w:t>
      </w:r>
      <w:r>
        <w:t xml:space="preserve"> to the project</w:t>
      </w:r>
    </w:p>
    <w:p w14:paraId="37E3C2C3" w14:textId="6F91B126" w:rsidR="00CA178B" w:rsidRDefault="006E3465" w:rsidP="00CA178B">
      <w:pPr>
        <w:jc w:val="both"/>
      </w:pPr>
      <w:r>
        <w:t xml:space="preserve">Mainline has several systems available to be incorporated in the project, initial </w:t>
      </w:r>
      <w:r w:rsidR="00C0132E">
        <w:t xml:space="preserve">planned scope is the Fieldview, </w:t>
      </w:r>
      <w:r w:rsidR="00CB16B5">
        <w:t>Smartsheet</w:t>
      </w:r>
      <w:r w:rsidR="00C0132E">
        <w:t xml:space="preserve"> and Viewpoint systems.</w:t>
      </w:r>
    </w:p>
    <w:p w14:paraId="188EC337" w14:textId="77777777" w:rsidR="00CA178B" w:rsidRPr="00CC2EF7" w:rsidRDefault="00CA178B" w:rsidP="00CC2EF7"/>
    <w:p w14:paraId="1F6FFFD4" w14:textId="2AA24E3A" w:rsidR="008F2D4A" w:rsidRDefault="008F2D4A" w:rsidP="008F2D4A">
      <w:pPr>
        <w:pStyle w:val="Heading2"/>
      </w:pPr>
      <w:r>
        <w:t>Potential Issues</w:t>
      </w:r>
    </w:p>
    <w:p w14:paraId="33DF7A9F" w14:textId="2641C021" w:rsidR="008F2D4A" w:rsidRDefault="00AC3C17" w:rsidP="008F2D4A">
      <w:r>
        <w:t>As the project will have access to commercial sensitive</w:t>
      </w:r>
      <w:r w:rsidR="00663220">
        <w:t xml:space="preserve"> and potential personal</w:t>
      </w:r>
      <w:r>
        <w:t xml:space="preserve"> data</w:t>
      </w:r>
      <w:r w:rsidR="00663220">
        <w:t xml:space="preserve">; </w:t>
      </w:r>
      <w:r w:rsidR="00E758AE">
        <w:t>measure</w:t>
      </w:r>
      <w:r w:rsidR="00FC5022">
        <w:t>s</w:t>
      </w:r>
      <w:r w:rsidR="00E758AE">
        <w:t xml:space="preserve"> will be put in place to minimise </w:t>
      </w:r>
      <w:r w:rsidR="00FC5022">
        <w:t xml:space="preserve">any </w:t>
      </w:r>
      <w:r w:rsidR="00E758AE">
        <w:t>exposure</w:t>
      </w:r>
      <w:r w:rsidR="00FC5022">
        <w:t xml:space="preserve"> of this data.</w:t>
      </w:r>
      <w:r w:rsidR="00094641">
        <w:t xml:space="preserve"> This will also limit the scope of which systems</w:t>
      </w:r>
      <w:r w:rsidR="00AB7396">
        <w:t xml:space="preserve"> and data that</w:t>
      </w:r>
      <w:r w:rsidR="00094641">
        <w:t xml:space="preserve"> will be incorporated in the project</w:t>
      </w:r>
      <w:r w:rsidR="00AB7396">
        <w:t>.</w:t>
      </w:r>
      <w:r w:rsidR="00FC5022">
        <w:t xml:space="preserve"> If it’s not feasible to limit </w:t>
      </w:r>
      <w:r w:rsidR="00094641">
        <w:t>the exposure, test data will be utilised.</w:t>
      </w:r>
      <w:r w:rsidR="00E758AE">
        <w:t xml:space="preserve"> </w:t>
      </w:r>
      <w:r w:rsidR="00D36F32">
        <w:t xml:space="preserve"> </w:t>
      </w:r>
    </w:p>
    <w:p w14:paraId="40EBD3EB" w14:textId="77777777" w:rsidR="008F2D4A" w:rsidRPr="008F2D4A" w:rsidRDefault="008F2D4A" w:rsidP="008F2D4A"/>
    <w:p w14:paraId="65FA2B85" w14:textId="77777777" w:rsidR="0006235F" w:rsidRDefault="0006235F"/>
    <w:p w14:paraId="26E65534" w14:textId="0A070C8B" w:rsidR="0006235F" w:rsidRDefault="0006235F"/>
    <w:sectPr w:rsidR="0006235F" w:rsidSect="0041042D">
      <w:headerReference w:type="default" r:id="rId10"/>
      <w:footerReference w:type="default" r:id="rId11"/>
      <w:footerReference w:type="first" r:id="rId1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98C0A" w14:textId="77777777" w:rsidR="009A30EA" w:rsidRDefault="009A30EA" w:rsidP="00D35C33">
      <w:pPr>
        <w:spacing w:after="0" w:line="240" w:lineRule="auto"/>
      </w:pPr>
      <w:r>
        <w:separator/>
      </w:r>
    </w:p>
  </w:endnote>
  <w:endnote w:type="continuationSeparator" w:id="0">
    <w:p w14:paraId="7D0E4934" w14:textId="77777777" w:rsidR="009A30EA" w:rsidRDefault="009A30EA" w:rsidP="00D35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0EC44" w14:textId="69D80B70" w:rsidR="00510887" w:rsidRDefault="00510887" w:rsidP="00510887">
    <w:pPr>
      <w:pStyle w:val="NoSpacing"/>
      <w:rPr>
        <w:color w:val="595959" w:themeColor="text1" w:themeTint="A6"/>
        <w:sz w:val="28"/>
        <w:szCs w:val="28"/>
      </w:rPr>
    </w:pPr>
  </w:p>
  <w:p w14:paraId="65AD1B4B" w14:textId="2BFB7C30" w:rsidR="00510887" w:rsidRDefault="00510887" w:rsidP="00510887">
    <w:pPr>
      <w:pStyle w:val="Footer"/>
    </w:pPr>
    <w:r w:rsidRPr="00510887">
      <w:t>Anders Ingelsten 20095402</w:t>
    </w:r>
  </w:p>
  <w:p w14:paraId="3F8994A7" w14:textId="66765BD0" w:rsidR="00510887" w:rsidRDefault="00510887" w:rsidP="00510887">
    <w:pPr>
      <w:pStyle w:val="Footer"/>
    </w:pPr>
    <w:r w:rsidRPr="00510887">
      <w:t>Higher Diploma in Science in Computer Scien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EC99E" w14:textId="77777777" w:rsidR="009A30EA" w:rsidRDefault="009A30EA" w:rsidP="00D35C33">
      <w:pPr>
        <w:spacing w:after="0" w:line="240" w:lineRule="auto"/>
      </w:pPr>
      <w:r>
        <w:separator/>
      </w:r>
    </w:p>
  </w:footnote>
  <w:footnote w:type="continuationSeparator" w:id="0">
    <w:p w14:paraId="3CCF1955" w14:textId="77777777" w:rsidR="009A30EA" w:rsidRDefault="009A30EA" w:rsidP="00D35C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1966"/>
    <w:rsid w:val="0006235F"/>
    <w:rsid w:val="00066DF4"/>
    <w:rsid w:val="00066FC4"/>
    <w:rsid w:val="00067762"/>
    <w:rsid w:val="00094641"/>
    <w:rsid w:val="000F4F8D"/>
    <w:rsid w:val="001A7B27"/>
    <w:rsid w:val="00205542"/>
    <w:rsid w:val="00213FD8"/>
    <w:rsid w:val="002D3126"/>
    <w:rsid w:val="002D51F0"/>
    <w:rsid w:val="0034191F"/>
    <w:rsid w:val="00352176"/>
    <w:rsid w:val="0037213D"/>
    <w:rsid w:val="003829CE"/>
    <w:rsid w:val="003B4859"/>
    <w:rsid w:val="003D04B9"/>
    <w:rsid w:val="004042D2"/>
    <w:rsid w:val="0041042D"/>
    <w:rsid w:val="00430DC5"/>
    <w:rsid w:val="00437E9A"/>
    <w:rsid w:val="00445B42"/>
    <w:rsid w:val="004726E2"/>
    <w:rsid w:val="00496CDC"/>
    <w:rsid w:val="004B11CC"/>
    <w:rsid w:val="0050155D"/>
    <w:rsid w:val="00510887"/>
    <w:rsid w:val="0052681B"/>
    <w:rsid w:val="00542516"/>
    <w:rsid w:val="00563A22"/>
    <w:rsid w:val="005A3A26"/>
    <w:rsid w:val="005E5D01"/>
    <w:rsid w:val="005F604F"/>
    <w:rsid w:val="00612767"/>
    <w:rsid w:val="00663220"/>
    <w:rsid w:val="00670B58"/>
    <w:rsid w:val="00682F0E"/>
    <w:rsid w:val="006E3465"/>
    <w:rsid w:val="0072056D"/>
    <w:rsid w:val="00770FEB"/>
    <w:rsid w:val="007A754A"/>
    <w:rsid w:val="007D4223"/>
    <w:rsid w:val="0084576C"/>
    <w:rsid w:val="008471CE"/>
    <w:rsid w:val="00865A04"/>
    <w:rsid w:val="008D2A0C"/>
    <w:rsid w:val="008F2D4A"/>
    <w:rsid w:val="008F301A"/>
    <w:rsid w:val="00902529"/>
    <w:rsid w:val="00923964"/>
    <w:rsid w:val="009309C9"/>
    <w:rsid w:val="0095421E"/>
    <w:rsid w:val="00956ED5"/>
    <w:rsid w:val="00970B22"/>
    <w:rsid w:val="0098379D"/>
    <w:rsid w:val="009A30EA"/>
    <w:rsid w:val="00A06B67"/>
    <w:rsid w:val="00A2719B"/>
    <w:rsid w:val="00A3508E"/>
    <w:rsid w:val="00A5497F"/>
    <w:rsid w:val="00AB7396"/>
    <w:rsid w:val="00AC1D52"/>
    <w:rsid w:val="00AC3C17"/>
    <w:rsid w:val="00AF17D6"/>
    <w:rsid w:val="00B057FC"/>
    <w:rsid w:val="00B10BEF"/>
    <w:rsid w:val="00B35355"/>
    <w:rsid w:val="00B36687"/>
    <w:rsid w:val="00B751DD"/>
    <w:rsid w:val="00C0132E"/>
    <w:rsid w:val="00C101A7"/>
    <w:rsid w:val="00C811DD"/>
    <w:rsid w:val="00C91450"/>
    <w:rsid w:val="00C939CE"/>
    <w:rsid w:val="00C944C8"/>
    <w:rsid w:val="00CA05E0"/>
    <w:rsid w:val="00CA178B"/>
    <w:rsid w:val="00CB16B5"/>
    <w:rsid w:val="00CC2EF7"/>
    <w:rsid w:val="00D075EC"/>
    <w:rsid w:val="00D0798C"/>
    <w:rsid w:val="00D35C33"/>
    <w:rsid w:val="00D36F32"/>
    <w:rsid w:val="00D71EBB"/>
    <w:rsid w:val="00D77FB4"/>
    <w:rsid w:val="00DB273B"/>
    <w:rsid w:val="00E02F2D"/>
    <w:rsid w:val="00E224C5"/>
    <w:rsid w:val="00E31BC4"/>
    <w:rsid w:val="00E758AE"/>
    <w:rsid w:val="00E82610"/>
    <w:rsid w:val="00E9677D"/>
    <w:rsid w:val="00EB1E10"/>
    <w:rsid w:val="00F111AB"/>
    <w:rsid w:val="00F93D15"/>
    <w:rsid w:val="00FC502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footer" Target="footer2.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footer" Target="footer1.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6</TotalTime>
  <Pages>3</Pages>
  <Words>535</Words>
  <Characters>305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 KPI PROCESS IMprovement</dc:title>
  <dc:subject>Project Proposal</dc:subject>
  <dc:creator>Anders Ingelsten 20095402</dc:creator>
  <cp:keywords/>
  <dc:description/>
  <cp:lastModifiedBy>Anders Ingelsten</cp:lastModifiedBy>
  <cp:revision>93</cp:revision>
  <dcterms:created xsi:type="dcterms:W3CDTF">2022-10-27T19:58:00Z</dcterms:created>
  <dcterms:modified xsi:type="dcterms:W3CDTF">2022-12-05T15:26:00Z</dcterms:modified>
</cp:coreProperties>
</file>